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Start w:id="1" w:name="_MON_1581847982"/>
    <w:bookmarkEnd w:id="1"/>
    <w:p w:rsidR="00A61257" w:rsidRDefault="00D027B7">
      <w:r>
        <w:object w:dxaOrig="16663" w:dyaOrig="13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786pt;height:553.5pt" o:ole="">
            <v:imagedata r:id="rId4" o:title=""/>
          </v:shape>
          <o:OLEObject Type="Embed" ProgID="Visio.Drawing.11" ShapeID="_x0000_i1038" DrawAspect="Content" ObjectID="_1581848424" r:id="rId5"/>
        </w:object>
      </w:r>
      <w:bookmarkEnd w:id="0"/>
    </w:p>
    <w:sectPr w:rsidR="00A61257" w:rsidSect="000309D0"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A2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2AD2"/>
    <w:rsid w:val="000309D0"/>
    <w:rsid w:val="00262AD2"/>
    <w:rsid w:val="00646A54"/>
    <w:rsid w:val="00A61257"/>
    <w:rsid w:val="00D027B7"/>
    <w:rsid w:val="00F87C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59DEBF9-6EEB-4DF0-9F1D-E84B553AD8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BalonMetni">
    <w:name w:val="Balloon Text"/>
    <w:basedOn w:val="Normal"/>
    <w:link w:val="BalonMetniChar"/>
    <w:uiPriority w:val="99"/>
    <w:semiHidden/>
    <w:unhideWhenUsed/>
    <w:rsid w:val="00F87C5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F87C54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97BB971-3C89-42CB-91AF-D237DB8E1EA8}"/>
</file>

<file path=customXml/itemProps2.xml><?xml version="1.0" encoding="utf-8"?>
<ds:datastoreItem xmlns:ds="http://schemas.openxmlformats.org/officeDocument/2006/customXml" ds:itemID="{9B76CAB3-DEC7-4048-B8A5-B9125D155100}"/>
</file>

<file path=customXml/itemProps3.xml><?xml version="1.0" encoding="utf-8"?>
<ds:datastoreItem xmlns:ds="http://schemas.openxmlformats.org/officeDocument/2006/customXml" ds:itemID="{03B19151-F869-4177-9C3E-D1DC2BA0B7B6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ba NAİMOĞLU</dc:creator>
  <cp:keywords/>
  <dc:description/>
  <cp:lastModifiedBy>Tuba NAİMOĞLU</cp:lastModifiedBy>
  <cp:revision>5</cp:revision>
  <cp:lastPrinted>2018-03-06T10:20:00Z</cp:lastPrinted>
  <dcterms:created xsi:type="dcterms:W3CDTF">2018-03-06T10:19:00Z</dcterms:created>
  <dcterms:modified xsi:type="dcterms:W3CDTF">2018-03-06T10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